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74FD5" w:rsidRPr="00290FC5" w:rsidRDefault="00901960">
      <w:pPr>
        <w:rPr>
          <w:rFonts w:ascii="Bernard MT Condensed" w:hAnsi="Bernard MT Condensed"/>
        </w:rPr>
      </w:pPr>
      <w:bookmarkStart w:id="0" w:name="_GoBack"/>
      <w:bookmarkEnd w:id="0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50.1pt;margin-top:57.1pt;width:573.45pt;height:520.15pt;z-index:251659264;mso-position-horizontal-relative:text;mso-position-vertical-relative:text;mso-width-relative:page;mso-height-relative:page">
            <v:imagedata r:id="rId6" o:title=""/>
          </v:shape>
          <o:OLEObject Type="Link" ProgID="Visio.Drawing.15" ShapeID="_x0000_s1026" DrawAspect="Content" r:id="rId7" UpdateMode="Always">
            <o:LinkType>EnhancedMetaFile</o:LinkType>
            <o:LockedField>false</o:LockedField>
            <o:FieldCodes>\f 0</o:FieldCodes>
          </o:OLEObject>
        </w:object>
      </w:r>
      <w:r w:rsidR="00CE0D44">
        <w:object w:dxaOrig="7245" w:dyaOrig="4365">
          <v:shape id="_x0000_i1026" type="#_x0000_t75" style="width:361.55pt;height:217.55pt" o:ole="">
            <v:imagedata r:id="rId8" o:title=""/>
          </v:shape>
          <o:OLEObject Type="Embed" ProgID="Visio.Drawing.15" ShapeID="_x0000_i1026" DrawAspect="Content" ObjectID="_1777899210" r:id="rId9"/>
        </w:object>
      </w:r>
    </w:p>
    <w:sectPr w:rsidR="00F74FD5" w:rsidRPr="00290FC5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01960" w:rsidRDefault="00901960" w:rsidP="00290FC5">
      <w:pPr>
        <w:spacing w:after="0" w:line="240" w:lineRule="auto"/>
      </w:pPr>
      <w:r>
        <w:separator/>
      </w:r>
    </w:p>
  </w:endnote>
  <w:endnote w:type="continuationSeparator" w:id="0">
    <w:p w:rsidR="00901960" w:rsidRDefault="00901960" w:rsidP="00290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ernard MT Condensed">
    <w:panose1 w:val="020508060609050204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0FC5" w:rsidRDefault="00290FC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0FC5" w:rsidRDefault="00290FC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0FC5" w:rsidRDefault="00290FC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01960" w:rsidRDefault="00901960" w:rsidP="00290FC5">
      <w:pPr>
        <w:spacing w:after="0" w:line="240" w:lineRule="auto"/>
      </w:pPr>
      <w:r>
        <w:separator/>
      </w:r>
    </w:p>
  </w:footnote>
  <w:footnote w:type="continuationSeparator" w:id="0">
    <w:p w:rsidR="00901960" w:rsidRDefault="00901960" w:rsidP="00290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0FC5" w:rsidRDefault="00290FC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94569915"/>
      <w:docPartObj>
        <w:docPartGallery w:val="Watermarks"/>
        <w:docPartUnique/>
      </w:docPartObj>
    </w:sdtPr>
    <w:sdtEndPr/>
    <w:sdtContent>
      <w:p w:rsidR="00290FC5" w:rsidRDefault="00901960">
        <w:pPr>
          <w:pStyle w:val="Header"/>
        </w:pPr>
        <w:r>
          <w:rPr>
            <w:noProof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1737228112" o:spid="_x0000_s2049" type="#_x0000_t136" style="position:absolute;margin-left:0;margin-top:0;width:591.75pt;height:141.75pt;rotation:315;z-index:-251658752;mso-position-horizontal:center;mso-position-horizontal-relative:margin;mso-position-vertical:center;mso-position-vertical-relative:margin" o:allowincell="f" fillcolor="#eaeaea" stroked="f">
              <v:fill opacity=".5"/>
              <v:textpath style="font-family:&quot;Bernard MT Condensed&quot;;font-size:120pt" string="Teah Masters"/>
              <w10:wrap anchorx="margin" anchory="margin"/>
            </v:shape>
          </w:pict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0FC5" w:rsidRDefault="00290FC5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8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2E35"/>
    <w:rsid w:val="000F63BB"/>
    <w:rsid w:val="0017198D"/>
    <w:rsid w:val="001D6691"/>
    <w:rsid w:val="00290FC5"/>
    <w:rsid w:val="00366413"/>
    <w:rsid w:val="00375986"/>
    <w:rsid w:val="003B4480"/>
    <w:rsid w:val="003D6831"/>
    <w:rsid w:val="003F358C"/>
    <w:rsid w:val="005D4832"/>
    <w:rsid w:val="005E3042"/>
    <w:rsid w:val="006774A6"/>
    <w:rsid w:val="006806B1"/>
    <w:rsid w:val="006817B9"/>
    <w:rsid w:val="0082117B"/>
    <w:rsid w:val="00825348"/>
    <w:rsid w:val="0083598B"/>
    <w:rsid w:val="008433AA"/>
    <w:rsid w:val="00901960"/>
    <w:rsid w:val="00906CD4"/>
    <w:rsid w:val="00AD01FB"/>
    <w:rsid w:val="00AE0F3C"/>
    <w:rsid w:val="00C42F52"/>
    <w:rsid w:val="00CE0D44"/>
    <w:rsid w:val="00D250C9"/>
    <w:rsid w:val="00E2489E"/>
    <w:rsid w:val="00EB0114"/>
    <w:rsid w:val="00F74FD5"/>
    <w:rsid w:val="00FD2E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53FAAD99-2F46-4385-B6A9-61E6F2F190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290FC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90FC5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90FC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90FC5"/>
  </w:style>
  <w:style w:type="paragraph" w:styleId="Footer">
    <w:name w:val="footer"/>
    <w:basedOn w:val="Normal"/>
    <w:link w:val="FooterChar"/>
    <w:uiPriority w:val="99"/>
    <w:unhideWhenUsed/>
    <w:rsid w:val="00290FC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90F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oleObject" Target="file:///C:\Users\Sheko\Desktop\Awad\Awad.vsdx" TargetMode="Externa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ko</dc:creator>
  <cp:keywords/>
  <dc:description/>
  <cp:lastModifiedBy>Sheko</cp:lastModifiedBy>
  <cp:revision>24</cp:revision>
  <cp:lastPrinted>2024-05-22T13:07:00Z</cp:lastPrinted>
  <dcterms:created xsi:type="dcterms:W3CDTF">2024-05-07T13:02:00Z</dcterms:created>
  <dcterms:modified xsi:type="dcterms:W3CDTF">2024-05-22T13:07:00Z</dcterms:modified>
</cp:coreProperties>
</file>